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96839D" w14:textId="28B3E02A" w:rsidR="00B748AB" w:rsidRPr="00732250" w:rsidRDefault="0032176C">
      <w:pPr>
        <w:rPr>
          <w:b/>
          <w:bCs/>
        </w:rPr>
      </w:pPr>
      <w:r w:rsidRPr="00732250">
        <w:rPr>
          <w:rFonts w:hint="eastAsia"/>
          <w:b/>
          <w:bCs/>
        </w:rPr>
        <w:t>7</w:t>
      </w:r>
      <w:r w:rsidRPr="00732250">
        <w:rPr>
          <w:b/>
          <w:bCs/>
        </w:rPr>
        <w:t>.</w:t>
      </w:r>
      <w:r w:rsidRPr="00732250">
        <w:rPr>
          <w:rFonts w:hint="eastAsia"/>
          <w:b/>
          <w:bCs/>
        </w:rPr>
        <w:t>5</w:t>
      </w:r>
      <w:r w:rsidRPr="00732250">
        <w:rPr>
          <w:b/>
          <w:bCs/>
        </w:rPr>
        <w:t xml:space="preserve"> </w:t>
      </w:r>
      <w:r w:rsidRPr="00732250">
        <w:rPr>
          <w:rFonts w:hint="eastAsia"/>
          <w:b/>
          <w:bCs/>
        </w:rPr>
        <w:t>为如下活动之一开发一个完整的用例：</w:t>
      </w:r>
    </w:p>
    <w:p w14:paraId="17AB77D6" w14:textId="2C42C87A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上取款</w:t>
      </w:r>
    </w:p>
    <w:p w14:paraId="1911B867" w14:textId="7B16FC90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餐厅使用信用卡付费</w:t>
      </w:r>
    </w:p>
    <w:p w14:paraId="3BE4126E" w14:textId="637351CE" w:rsidR="0032176C" w:rsidRDefault="0032176C" w:rsidP="0032176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使用在线书店搜索书（某个指定主题）</w:t>
      </w:r>
    </w:p>
    <w:p w14:paraId="5A1646B8" w14:textId="415387C3" w:rsidR="00CB4DB7" w:rsidRDefault="00CB4DB7" w:rsidP="00CB4DB7">
      <w:r>
        <w:rPr>
          <w:rFonts w:hint="eastAsia"/>
        </w:rPr>
        <w:t>用例名称：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M</w:t>
      </w:r>
      <w:r>
        <w:rPr>
          <w:rFonts w:hint="eastAsia"/>
        </w:rPr>
        <w:t>取款</w:t>
      </w:r>
    </w:p>
    <w:p w14:paraId="3C8C0AF3" w14:textId="215D5724" w:rsidR="00CB4DB7" w:rsidRDefault="00705264" w:rsidP="00CB4DB7">
      <w:r>
        <w:rPr>
          <w:rFonts w:hint="eastAsia"/>
        </w:rPr>
        <w:t>目标</w:t>
      </w:r>
      <w:r w:rsidR="00CB4DB7">
        <w:rPr>
          <w:rFonts w:hint="eastAsia"/>
        </w:rPr>
        <w:t>：</w:t>
      </w:r>
      <w:r>
        <w:rPr>
          <w:rFonts w:hint="eastAsia"/>
        </w:rPr>
        <w:t>客户持银行卡从</w:t>
      </w:r>
      <w:r>
        <w:rPr>
          <w:rFonts w:hint="eastAsia"/>
        </w:rPr>
        <w:t>A</w:t>
      </w:r>
      <w:r>
        <w:t>T</w:t>
      </w:r>
      <w:r>
        <w:rPr>
          <w:rFonts w:hint="eastAsia"/>
        </w:rPr>
        <w:t>M</w:t>
      </w:r>
      <w:r>
        <w:rPr>
          <w:rFonts w:hint="eastAsia"/>
        </w:rPr>
        <w:t>提取现金</w:t>
      </w:r>
    </w:p>
    <w:p w14:paraId="09A6E73F" w14:textId="468B3FB3" w:rsidR="00705264" w:rsidRDefault="00705264" w:rsidP="00CB4DB7">
      <w:r>
        <w:rPr>
          <w:rFonts w:hint="eastAsia"/>
        </w:rPr>
        <w:t>主要参与者：提款人、</w:t>
      </w:r>
      <w:r w:rsidR="00FE3B51">
        <w:rPr>
          <w:rFonts w:hint="eastAsia"/>
        </w:rPr>
        <w:t>银行主机</w:t>
      </w:r>
    </w:p>
    <w:p w14:paraId="6BCA08EF" w14:textId="506EC838" w:rsidR="00705264" w:rsidRDefault="00705264" w:rsidP="00CB4DB7">
      <w:r w:rsidRPr="00732250">
        <w:rPr>
          <w:rFonts w:hint="eastAsia"/>
          <w:b/>
          <w:bCs/>
        </w:rPr>
        <w:t>基本流</w:t>
      </w:r>
      <w:r>
        <w:rPr>
          <w:rFonts w:hint="eastAsia"/>
        </w:rPr>
        <w:t>：</w:t>
      </w:r>
      <w:r>
        <w:rPr>
          <w:rFonts w:hint="eastAsia"/>
        </w:rPr>
        <w:t>1.</w:t>
      </w:r>
      <w:r>
        <w:rPr>
          <w:rFonts w:hint="eastAsia"/>
        </w:rPr>
        <w:t>客户插入银行卡</w:t>
      </w:r>
    </w:p>
    <w:p w14:paraId="06AE6CD3" w14:textId="77777777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2.</w:t>
      </w:r>
      <w:r>
        <w:t>ATM</w:t>
      </w:r>
      <w:r>
        <w:rPr>
          <w:rFonts w:hint="eastAsia"/>
        </w:rPr>
        <w:t>从银行卡读入卡号，验证卡的有效性</w:t>
      </w:r>
    </w:p>
    <w:p w14:paraId="0D53DD25" w14:textId="5BC3EED6" w:rsidR="00705264" w:rsidRDefault="00705264" w:rsidP="00705264">
      <w:pPr>
        <w:ind w:firstLineChars="400" w:firstLine="960"/>
      </w:pPr>
      <w:r>
        <w:rPr>
          <w:rFonts w:hint="eastAsia"/>
        </w:rPr>
        <w:t>3.</w:t>
      </w:r>
      <w:r>
        <w:rPr>
          <w:rFonts w:hint="eastAsia"/>
        </w:rPr>
        <w:t>客户输入密码</w:t>
      </w:r>
    </w:p>
    <w:p w14:paraId="6954B382" w14:textId="4F8086F3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4.</w:t>
      </w:r>
      <w:r>
        <w:t>A</w:t>
      </w:r>
      <w:r>
        <w:rPr>
          <w:rFonts w:hint="eastAsia"/>
        </w:rPr>
        <w:t>T</w:t>
      </w:r>
      <w:r>
        <w:t>M</w:t>
      </w:r>
      <w:r>
        <w:rPr>
          <w:rFonts w:hint="eastAsia"/>
        </w:rPr>
        <w:t>验证</w:t>
      </w:r>
      <w:r w:rsidR="003C0F60">
        <w:rPr>
          <w:rFonts w:hint="eastAsia"/>
        </w:rPr>
        <w:t>账</w:t>
      </w:r>
      <w:r>
        <w:rPr>
          <w:rFonts w:hint="eastAsia"/>
        </w:rPr>
        <w:t>号和密码</w:t>
      </w:r>
    </w:p>
    <w:p w14:paraId="6BFC1673" w14:textId="43321964" w:rsidR="00705264" w:rsidRDefault="00705264" w:rsidP="00CB4DB7">
      <w:r>
        <w:tab/>
      </w:r>
      <w:r>
        <w:tab/>
        <w:t xml:space="preserve"> </w:t>
      </w:r>
      <w:r>
        <w:rPr>
          <w:rFonts w:hint="eastAsia"/>
        </w:rPr>
        <w:t>5.</w:t>
      </w:r>
      <w:r w:rsidR="00FE3B51">
        <w:t>ATM</w:t>
      </w:r>
      <w:r w:rsidR="00FE3B51">
        <w:rPr>
          <w:rFonts w:hint="eastAsia"/>
        </w:rPr>
        <w:t>显示包括取款在内的服务功能，客户选择“取款”</w:t>
      </w:r>
    </w:p>
    <w:p w14:paraId="7404EFE3" w14:textId="731D2607" w:rsidR="00FE3B51" w:rsidRDefault="00FE3B51" w:rsidP="00CB4DB7">
      <w:r>
        <w:tab/>
      </w:r>
      <w:r>
        <w:tab/>
        <w:t xml:space="preserve"> </w:t>
      </w:r>
      <w:r>
        <w:rPr>
          <w:rFonts w:hint="eastAsia"/>
        </w:rPr>
        <w:t>6.</w:t>
      </w:r>
      <w:r>
        <w:rPr>
          <w:rFonts w:hint="eastAsia"/>
        </w:rPr>
        <w:t>输入取款额：客户输入提款金额</w:t>
      </w:r>
    </w:p>
    <w:p w14:paraId="4048C9D0" w14:textId="58062A2B" w:rsidR="00FE3B51" w:rsidRDefault="00FE3B51" w:rsidP="00CB4DB7">
      <w:r>
        <w:tab/>
      </w:r>
      <w:r>
        <w:tab/>
        <w:t xml:space="preserve"> </w:t>
      </w:r>
      <w:r>
        <w:rPr>
          <w:rFonts w:hint="eastAsia"/>
        </w:rPr>
        <w:t>7.</w:t>
      </w:r>
      <w:r>
        <w:t>ATM</w:t>
      </w:r>
      <w:r w:rsidR="003C0F60">
        <w:rPr>
          <w:rFonts w:hint="eastAsia"/>
        </w:rPr>
        <w:t>向银行主机通知卡号、密码和取款额，获得含有最新余额的取款成功确认信息</w:t>
      </w:r>
    </w:p>
    <w:p w14:paraId="7F8CAAD4" w14:textId="50D2EC1E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8.</w:t>
      </w:r>
      <w:r>
        <w:t>ATM</w:t>
      </w:r>
      <w:r>
        <w:rPr>
          <w:rFonts w:hint="eastAsia"/>
        </w:rPr>
        <w:t>打印凭条，吐出现金</w:t>
      </w:r>
    </w:p>
    <w:p w14:paraId="46B922C0" w14:textId="6E6CE949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9.</w:t>
      </w:r>
      <w:r>
        <w:t>ATM</w:t>
      </w:r>
      <w:r>
        <w:rPr>
          <w:rFonts w:hint="eastAsia"/>
        </w:rPr>
        <w:t>询问客户是否继续服务</w:t>
      </w:r>
    </w:p>
    <w:p w14:paraId="633E8755" w14:textId="53BBBF59" w:rsidR="003C0F60" w:rsidRDefault="003C0F60" w:rsidP="00CB4DB7">
      <w:r>
        <w:tab/>
      </w:r>
      <w:r>
        <w:tab/>
        <w:t xml:space="preserve"> </w:t>
      </w:r>
      <w:r>
        <w:rPr>
          <w:rFonts w:hint="eastAsia"/>
        </w:rPr>
        <w:t>10.</w:t>
      </w:r>
      <w:r>
        <w:rPr>
          <w:rFonts w:hint="eastAsia"/>
        </w:rPr>
        <w:t>客户选择否，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吐出银行卡，结束用例，否则回到步骤</w:t>
      </w:r>
      <w:r>
        <w:rPr>
          <w:rFonts w:hint="eastAsia"/>
        </w:rPr>
        <w:t>5.</w:t>
      </w:r>
    </w:p>
    <w:p w14:paraId="3ED238CD" w14:textId="5635129E" w:rsidR="0026105C" w:rsidRDefault="0026105C" w:rsidP="00CB4DB7">
      <w:r w:rsidRPr="00732250">
        <w:rPr>
          <w:rFonts w:hint="eastAsia"/>
          <w:b/>
          <w:bCs/>
        </w:rPr>
        <w:t>备选流：</w:t>
      </w:r>
      <w:r>
        <w:rPr>
          <w:rFonts w:hint="eastAsia"/>
        </w:rPr>
        <w:t>3-7</w:t>
      </w:r>
      <w:r>
        <w:t>,</w:t>
      </w:r>
      <w:r>
        <w:rPr>
          <w:rFonts w:hint="eastAsia"/>
        </w:rPr>
        <w:t>10</w:t>
      </w:r>
      <w:r>
        <w:rPr>
          <w:rFonts w:hint="eastAsia"/>
        </w:rPr>
        <w:t>：客户取消服务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记录服务取消，打印凭条，吐出银行卡</w:t>
      </w:r>
    </w:p>
    <w:p w14:paraId="529B4B79" w14:textId="6F1E9D5A" w:rsidR="00CB34F1" w:rsidRDefault="00CB34F1" w:rsidP="00CB4DB7">
      <w:r>
        <w:tab/>
      </w:r>
      <w:r>
        <w:tab/>
        <w:t xml:space="preserve"> </w:t>
      </w:r>
      <w:r>
        <w:rPr>
          <w:rFonts w:hint="eastAsia"/>
        </w:rPr>
        <w:t>2</w:t>
      </w:r>
      <w:r>
        <w:rPr>
          <w:rFonts w:hint="eastAsia"/>
        </w:rPr>
        <w:t>：卡无效或卡损坏或读卡器损坏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04878959" w14:textId="105EB961" w:rsidR="00CB34F1" w:rsidRDefault="00CB34F1" w:rsidP="00CB4DB7">
      <w:r>
        <w:tab/>
      </w:r>
      <w:r>
        <w:tab/>
        <w:t xml:space="preserve"> </w:t>
      </w:r>
      <w:r>
        <w:rPr>
          <w:rFonts w:hint="eastAsia"/>
        </w:rPr>
        <w:t>4</w:t>
      </w:r>
      <w:r>
        <w:rPr>
          <w:rFonts w:hint="eastAsia"/>
        </w:rPr>
        <w:t>：密码错：客户重新输入密码，累计三次输入错误，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1CFA7218" w14:textId="64DC02DA" w:rsidR="00CB34F1" w:rsidRDefault="00732250" w:rsidP="00CB4DB7">
      <w:r>
        <w:tab/>
      </w:r>
      <w:r>
        <w:tab/>
        <w:t xml:space="preserve"> 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无现金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不显示取款功能</w:t>
      </w:r>
    </w:p>
    <w:p w14:paraId="67663FC8" w14:textId="196B58D0" w:rsidR="00732250" w:rsidRDefault="00732250" w:rsidP="00CB4DB7">
      <w:r>
        <w:tab/>
      </w:r>
      <w:r>
        <w:tab/>
        <w:t xml:space="preserve"> </w:t>
      </w:r>
      <w:r>
        <w:rPr>
          <w:rFonts w:hint="eastAsia"/>
        </w:rPr>
        <w:t>6</w:t>
      </w:r>
      <w:r>
        <w:rPr>
          <w:rFonts w:hint="eastAsia"/>
        </w:rPr>
        <w:t>：取款额超过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现金余额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要求重新输入取款额</w:t>
      </w:r>
    </w:p>
    <w:p w14:paraId="3226633E" w14:textId="0B94EFDE" w:rsidR="00CB34F1" w:rsidRDefault="00732250" w:rsidP="00CB4DB7">
      <w:r>
        <w:tab/>
      </w:r>
      <w:r>
        <w:tab/>
        <w:t xml:space="preserve"> </w:t>
      </w:r>
      <w:r>
        <w:rPr>
          <w:rFonts w:hint="eastAsia"/>
        </w:rPr>
        <w:t>7</w:t>
      </w:r>
      <w:r>
        <w:rPr>
          <w:rFonts w:hint="eastAsia"/>
        </w:rPr>
        <w:t>：账户余额不足或超过当日最高限额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要求客户重新输入取款额</w:t>
      </w:r>
    </w:p>
    <w:p w14:paraId="6BC2BD09" w14:textId="6FF3F262" w:rsidR="00732250" w:rsidRDefault="00732250" w:rsidP="00CB4DB7">
      <w:r>
        <w:rPr>
          <w:rFonts w:hint="eastAsia"/>
        </w:rPr>
        <w:t>业务规则：单日取款不得超过</w:t>
      </w:r>
      <w:r>
        <w:rPr>
          <w:rFonts w:hint="eastAsia"/>
        </w:rPr>
        <w:t>5000</w:t>
      </w:r>
      <w:r>
        <w:rPr>
          <w:rFonts w:hint="eastAsia"/>
        </w:rPr>
        <w:t>元</w:t>
      </w:r>
    </w:p>
    <w:p w14:paraId="7CA67CBA" w14:textId="4F218749" w:rsidR="00732250" w:rsidRDefault="00732250" w:rsidP="00CB4DB7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每次取款不得超过</w:t>
      </w:r>
      <w:r>
        <w:rPr>
          <w:rFonts w:hint="eastAsia"/>
        </w:rPr>
        <w:t>2000</w:t>
      </w:r>
      <w:r>
        <w:rPr>
          <w:rFonts w:hint="eastAsia"/>
        </w:rPr>
        <w:t>元</w:t>
      </w:r>
    </w:p>
    <w:p w14:paraId="7C0CC4A9" w14:textId="1244FA50" w:rsidR="0026105C" w:rsidRPr="00D52E25" w:rsidRDefault="00732250" w:rsidP="00CB4DB7">
      <w:pPr>
        <w:rPr>
          <w:b/>
          <w:bCs/>
        </w:rPr>
      </w:pPr>
      <w:r w:rsidRPr="00D52E25">
        <w:rPr>
          <w:rFonts w:hint="eastAsia"/>
          <w:b/>
          <w:bCs/>
        </w:rPr>
        <w:t>7.7</w:t>
      </w:r>
      <w:r w:rsidR="00D52E25" w:rsidRPr="00D52E25">
        <w:rPr>
          <w:rFonts w:hint="eastAsia"/>
          <w:b/>
          <w:bCs/>
        </w:rPr>
        <w:t>考虑习题</w:t>
      </w:r>
      <w:r w:rsidR="00D52E25" w:rsidRPr="00D52E25">
        <w:rPr>
          <w:rFonts w:hint="eastAsia"/>
          <w:b/>
          <w:bCs/>
        </w:rPr>
        <w:t>7.5</w:t>
      </w:r>
      <w:r w:rsidR="00D52E25" w:rsidRPr="00D52E25">
        <w:rPr>
          <w:rFonts w:hint="eastAsia"/>
          <w:b/>
          <w:bCs/>
        </w:rPr>
        <w:t>中生成的用户用例，为应用系统写一个非功能性需求</w:t>
      </w:r>
    </w:p>
    <w:p w14:paraId="7B438F6C" w14:textId="682929D6" w:rsidR="00D52E25" w:rsidRDefault="00D52E25" w:rsidP="00CB4DB7">
      <w:r>
        <w:rPr>
          <w:rFonts w:hint="eastAsia"/>
        </w:rPr>
        <w:t>3,</w:t>
      </w:r>
      <w:r>
        <w:t>6,1</w:t>
      </w:r>
      <w:r>
        <w:rPr>
          <w:rFonts w:hint="eastAsia"/>
        </w:rPr>
        <w:t>0</w:t>
      </w:r>
      <w:r>
        <w:rPr>
          <w:rFonts w:hint="eastAsia"/>
        </w:rPr>
        <w:t>：客户未及时输入超过</w:t>
      </w:r>
      <w:r>
        <w:rPr>
          <w:rFonts w:hint="eastAsia"/>
        </w:rPr>
        <w:t>30s</w:t>
      </w:r>
      <w:r>
        <w:rPr>
          <w:rFonts w:hint="eastAsia"/>
        </w:rPr>
        <w:t>：</w:t>
      </w:r>
      <w:r>
        <w:rPr>
          <w:rFonts w:hint="eastAsia"/>
        </w:rPr>
        <w:t>A</w:t>
      </w:r>
      <w:r>
        <w:t>TM</w:t>
      </w:r>
      <w:r>
        <w:rPr>
          <w:rFonts w:hint="eastAsia"/>
        </w:rPr>
        <w:t>吞卡</w:t>
      </w:r>
    </w:p>
    <w:p w14:paraId="0E36D708" w14:textId="68E401AE" w:rsidR="0043396C" w:rsidRDefault="0043396C" w:rsidP="00CB4DB7"/>
    <w:p w14:paraId="0E215DC2" w14:textId="3116A462" w:rsidR="0043396C" w:rsidRDefault="0043396C" w:rsidP="00CB4DB7"/>
    <w:p w14:paraId="4CAD1353" w14:textId="60B66F05" w:rsidR="0043396C" w:rsidRDefault="0043396C" w:rsidP="00CB4DB7">
      <w:pPr>
        <w:rPr>
          <w:b/>
          <w:bCs/>
        </w:rPr>
      </w:pPr>
      <w:r w:rsidRPr="0043396C">
        <w:rPr>
          <w:rFonts w:hint="eastAsia"/>
          <w:b/>
          <w:bCs/>
        </w:rPr>
        <w:lastRenderedPageBreak/>
        <w:t>8.3</w:t>
      </w:r>
      <w:r w:rsidRPr="0043396C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Pr="0043396C">
        <w:rPr>
          <w:rFonts w:hint="eastAsia"/>
          <w:b/>
          <w:bCs/>
        </w:rPr>
        <w:t>为</w:t>
      </w:r>
      <w:r w:rsidRPr="0043396C">
        <w:rPr>
          <w:rFonts w:hint="eastAsia"/>
          <w:b/>
          <w:bCs/>
        </w:rPr>
        <w:t>PHTRS</w:t>
      </w:r>
      <w:r w:rsidRPr="0043396C">
        <w:rPr>
          <w:rFonts w:hint="eastAsia"/>
          <w:b/>
          <w:bCs/>
        </w:rPr>
        <w:t>系统画出</w:t>
      </w:r>
      <w:r w:rsidRPr="0043396C">
        <w:rPr>
          <w:rFonts w:hint="eastAsia"/>
          <w:b/>
          <w:bCs/>
        </w:rPr>
        <w:t>UML</w:t>
      </w:r>
      <w:r w:rsidRPr="0043396C">
        <w:rPr>
          <w:rFonts w:hint="eastAsia"/>
          <w:b/>
          <w:bCs/>
        </w:rPr>
        <w:t>用例图</w:t>
      </w:r>
      <w:r w:rsidR="001D2B8C">
        <w:rPr>
          <w:rFonts w:hint="eastAsia"/>
          <w:b/>
          <w:bCs/>
        </w:rPr>
        <w:t>。</w:t>
      </w:r>
    </w:p>
    <w:p w14:paraId="00E69463" w14:textId="258F98FC" w:rsidR="0043396C" w:rsidRDefault="00E75D3D" w:rsidP="00E75D3D">
      <w:pPr>
        <w:jc w:val="center"/>
        <w:rPr>
          <w:b/>
          <w:bCs/>
        </w:rPr>
      </w:pPr>
      <w:r>
        <w:object w:dxaOrig="9494" w:dyaOrig="8559" w14:anchorId="4139D1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3pt;height:356.2pt" o:ole="">
            <v:imagedata r:id="rId7" o:title=""/>
          </v:shape>
          <o:OLEObject Type="Embed" ProgID="Visio.Drawing.11" ShapeID="_x0000_i1025" DrawAspect="Content" ObjectID="_1712429340" r:id="rId8"/>
        </w:object>
      </w:r>
    </w:p>
    <w:p w14:paraId="017A8438" w14:textId="741F1028" w:rsidR="0043396C" w:rsidRDefault="0043396C" w:rsidP="00CB4DB7">
      <w:pPr>
        <w:rPr>
          <w:b/>
          <w:bCs/>
        </w:rPr>
      </w:pPr>
      <w:r>
        <w:rPr>
          <w:rFonts w:hint="eastAsia"/>
          <w:b/>
          <w:bCs/>
        </w:rPr>
        <w:t>8.7</w:t>
      </w:r>
      <w:r>
        <w:rPr>
          <w:b/>
          <w:bCs/>
        </w:rPr>
        <w:t xml:space="preserve">  </w:t>
      </w:r>
      <w:r w:rsidRPr="0043396C">
        <w:rPr>
          <w:rFonts w:hint="eastAsia"/>
          <w:b/>
          <w:bCs/>
        </w:rPr>
        <w:t>为</w:t>
      </w:r>
      <w:r w:rsidRPr="0043396C">
        <w:rPr>
          <w:rFonts w:hint="eastAsia"/>
          <w:b/>
          <w:bCs/>
        </w:rPr>
        <w:t>PHTRS</w:t>
      </w:r>
      <w:r w:rsidRPr="0043396C">
        <w:rPr>
          <w:rFonts w:hint="eastAsia"/>
          <w:b/>
          <w:bCs/>
        </w:rPr>
        <w:t>系统开发一个类模型。</w:t>
      </w:r>
    </w:p>
    <w:p w14:paraId="50D348AC" w14:textId="1ED5EEC9" w:rsidR="0043396C" w:rsidRPr="0043396C" w:rsidRDefault="008972F0" w:rsidP="00CB4DB7">
      <w:pPr>
        <w:rPr>
          <w:b/>
          <w:bCs/>
        </w:rPr>
      </w:pPr>
      <w:r w:rsidRPr="008972F0">
        <w:rPr>
          <w:b/>
          <w:bCs/>
        </w:rPr>
        <w:drawing>
          <wp:inline distT="0" distB="0" distL="0" distR="0" wp14:anchorId="10365C6E" wp14:editId="4E505F89">
            <wp:extent cx="5274310" cy="32645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3396C" w:rsidRPr="004339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2A688D" w14:textId="77777777" w:rsidR="0054269C" w:rsidRDefault="0054269C" w:rsidP="0043396C">
      <w:pPr>
        <w:spacing w:line="240" w:lineRule="auto"/>
      </w:pPr>
      <w:r>
        <w:separator/>
      </w:r>
    </w:p>
  </w:endnote>
  <w:endnote w:type="continuationSeparator" w:id="0">
    <w:p w14:paraId="5EEB636F" w14:textId="77777777" w:rsidR="0054269C" w:rsidRDefault="0054269C" w:rsidP="004339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2D18BF" w14:textId="77777777" w:rsidR="0054269C" w:rsidRDefault="0054269C" w:rsidP="0043396C">
      <w:pPr>
        <w:spacing w:line="240" w:lineRule="auto"/>
      </w:pPr>
      <w:r>
        <w:separator/>
      </w:r>
    </w:p>
  </w:footnote>
  <w:footnote w:type="continuationSeparator" w:id="0">
    <w:p w14:paraId="578DE513" w14:textId="77777777" w:rsidR="0054269C" w:rsidRDefault="0054269C" w:rsidP="0043396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C3C3894"/>
    <w:multiLevelType w:val="hybridMultilevel"/>
    <w:tmpl w:val="860E64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2301891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4E8C"/>
    <w:rsid w:val="00063183"/>
    <w:rsid w:val="000F2F78"/>
    <w:rsid w:val="001D2B8C"/>
    <w:rsid w:val="0026105C"/>
    <w:rsid w:val="0032176C"/>
    <w:rsid w:val="003C0F60"/>
    <w:rsid w:val="00422B5B"/>
    <w:rsid w:val="0043396C"/>
    <w:rsid w:val="00434E8C"/>
    <w:rsid w:val="0054269C"/>
    <w:rsid w:val="00705264"/>
    <w:rsid w:val="00732250"/>
    <w:rsid w:val="00882B2F"/>
    <w:rsid w:val="008972F0"/>
    <w:rsid w:val="00972C72"/>
    <w:rsid w:val="00B748AB"/>
    <w:rsid w:val="00CB34F1"/>
    <w:rsid w:val="00CB4DB7"/>
    <w:rsid w:val="00D52E25"/>
    <w:rsid w:val="00D642F6"/>
    <w:rsid w:val="00E75D3D"/>
    <w:rsid w:val="00FE3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1D771DA"/>
  <w15:chartTrackingRefBased/>
  <w15:docId w15:val="{F5DA13AF-FB2A-43B6-8CA1-852490BBF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2B5B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176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339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3396C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3396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3396C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4</Words>
  <Characters>597</Characters>
  <Application>Microsoft Office Word</Application>
  <DocSecurity>0</DocSecurity>
  <Lines>4</Lines>
  <Paragraphs>1</Paragraphs>
  <ScaleCrop>false</ScaleCrop>
  <Company/>
  <LinksUpToDate>false</LinksUpToDate>
  <CharactersWithSpaces>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雯馨 张</dc:creator>
  <cp:keywords/>
  <dc:description/>
  <cp:lastModifiedBy>雯馨 张</cp:lastModifiedBy>
  <cp:revision>8</cp:revision>
  <dcterms:created xsi:type="dcterms:W3CDTF">2022-03-26T13:43:00Z</dcterms:created>
  <dcterms:modified xsi:type="dcterms:W3CDTF">2022-04-25T14:03:00Z</dcterms:modified>
</cp:coreProperties>
</file>